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12"/>
  </p:notesMasterIdLst>
  <p:handoutMasterIdLst>
    <p:handoutMasterId r:id="rId13"/>
  </p:handoutMasterIdLst>
  <p:sldIdLst>
    <p:sldId id="307" r:id="rId2"/>
    <p:sldId id="308" r:id="rId3"/>
    <p:sldId id="309" r:id="rId4"/>
    <p:sldId id="310" r:id="rId5"/>
    <p:sldId id="311" r:id="rId6"/>
    <p:sldId id="312" r:id="rId7"/>
    <p:sldId id="314" r:id="rId8"/>
    <p:sldId id="313" r:id="rId9"/>
    <p:sldId id="315" r:id="rId10"/>
    <p:sldId id="316" r:id="rId1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4" autoAdjust="0"/>
    <p:restoredTop sz="93826" autoAdjust="0"/>
  </p:normalViewPr>
  <p:slideViewPr>
    <p:cSldViewPr>
      <p:cViewPr varScale="1">
        <p:scale>
          <a:sx n="67" d="100"/>
          <a:sy n="67" d="100"/>
        </p:scale>
        <p:origin x="120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楠 陆" userId="bd212e9c8df16be3" providerId="LiveId" clId="{F60D1819-E959-4168-B334-213B5F549DE2}"/>
    <pc:docChg chg="undo custSel modSld modMainMaster">
      <pc:chgData name="楠 陆" userId="bd212e9c8df16be3" providerId="LiveId" clId="{F60D1819-E959-4168-B334-213B5F549DE2}" dt="2018-12-18T10:51:59.701" v="141" actId="20577"/>
      <pc:docMkLst>
        <pc:docMk/>
      </pc:docMkLst>
      <pc:sldChg chg="modSp modTransition">
        <pc:chgData name="楠 陆" userId="bd212e9c8df16be3" providerId="LiveId" clId="{F60D1819-E959-4168-B334-213B5F549DE2}" dt="2018-12-16T13:02:36.388" v="93"/>
        <pc:sldMkLst>
          <pc:docMk/>
          <pc:sldMk cId="0" sldId="306"/>
        </pc:sldMkLst>
        <pc:spChg chg="mod">
          <ac:chgData name="楠 陆" userId="bd212e9c8df16be3" providerId="LiveId" clId="{F60D1819-E959-4168-B334-213B5F549DE2}" dt="2018-12-16T13:02:36.388" v="93"/>
          <ac:spMkLst>
            <pc:docMk/>
            <pc:sldMk cId="0" sldId="306"/>
            <ac:spMk id="12" creationId="{EB84BBDD-6DAE-41DF-81F2-B1A70B5B8615}"/>
          </ac:spMkLst>
        </pc:spChg>
      </pc:sldChg>
      <pc:sldChg chg="modSp modTransition">
        <pc:chgData name="楠 陆" userId="bd212e9c8df16be3" providerId="LiveId" clId="{F60D1819-E959-4168-B334-213B5F549DE2}" dt="2018-12-15T00:52:39.258" v="75" actId="113"/>
        <pc:sldMkLst>
          <pc:docMk/>
          <pc:sldMk cId="3351096385" sldId="307"/>
        </pc:sldMkLst>
        <pc:spChg chg="mod">
          <ac:chgData name="楠 陆" userId="bd212e9c8df16be3" providerId="LiveId" clId="{F60D1819-E959-4168-B334-213B5F549DE2}" dt="2018-12-15T00:52:39.258" v="75" actId="113"/>
          <ac:spMkLst>
            <pc:docMk/>
            <pc:sldMk cId="3351096385" sldId="307"/>
            <ac:spMk id="7170" creationId="{38EA1496-10C2-4B7B-A453-246E3E4E79C9}"/>
          </ac:spMkLst>
        </pc:spChg>
      </pc:sldChg>
      <pc:sldChg chg="modSp modTransition">
        <pc:chgData name="楠 陆" userId="bd212e9c8df16be3" providerId="LiveId" clId="{F60D1819-E959-4168-B334-213B5F549DE2}" dt="2018-12-15T00:52:46.899" v="76" actId="113"/>
        <pc:sldMkLst>
          <pc:docMk/>
          <pc:sldMk cId="36326954" sldId="308"/>
        </pc:sldMkLst>
        <pc:spChg chg="mod">
          <ac:chgData name="楠 陆" userId="bd212e9c8df16be3" providerId="LiveId" clId="{F60D1819-E959-4168-B334-213B5F549DE2}" dt="2018-12-15T00:52:46.899" v="76" actId="113"/>
          <ac:spMkLst>
            <pc:docMk/>
            <pc:sldMk cId="36326954" sldId="308"/>
            <ac:spMk id="2" creationId="{5B2491E7-24D8-4B68-95A6-7CA3B3AA07D1}"/>
          </ac:spMkLst>
        </pc:spChg>
      </pc:sldChg>
      <pc:sldChg chg="modSp modTransition">
        <pc:chgData name="楠 陆" userId="bd212e9c8df16be3" providerId="LiveId" clId="{F60D1819-E959-4168-B334-213B5F549DE2}" dt="2018-12-15T00:52:57.616" v="77" actId="113"/>
        <pc:sldMkLst>
          <pc:docMk/>
          <pc:sldMk cId="933748140" sldId="309"/>
        </pc:sldMkLst>
        <pc:spChg chg="mod">
          <ac:chgData name="楠 陆" userId="bd212e9c8df16be3" providerId="LiveId" clId="{F60D1819-E959-4168-B334-213B5F549DE2}" dt="2018-12-15T00:52:57.616" v="77" actId="113"/>
          <ac:spMkLst>
            <pc:docMk/>
            <pc:sldMk cId="933748140" sldId="309"/>
            <ac:spMk id="11266" creationId="{717B98FA-1E2C-490F-8F36-2AAEE33CFC48}"/>
          </ac:spMkLst>
        </pc:spChg>
      </pc:sldChg>
      <pc:sldChg chg="modSp modTransition">
        <pc:chgData name="楠 陆" userId="bd212e9c8df16be3" providerId="LiveId" clId="{F60D1819-E959-4168-B334-213B5F549DE2}" dt="2018-12-15T00:53:13.692" v="79" actId="113"/>
        <pc:sldMkLst>
          <pc:docMk/>
          <pc:sldMk cId="604278438" sldId="310"/>
        </pc:sldMkLst>
        <pc:spChg chg="mod">
          <ac:chgData name="楠 陆" userId="bd212e9c8df16be3" providerId="LiveId" clId="{F60D1819-E959-4168-B334-213B5F549DE2}" dt="2018-12-15T00:53:13.692" v="79" actId="113"/>
          <ac:spMkLst>
            <pc:docMk/>
            <pc:sldMk cId="604278438" sldId="310"/>
            <ac:spMk id="2" creationId="{F27C501C-5EDE-4E81-AB5C-2DF61941F969}"/>
          </ac:spMkLst>
        </pc:spChg>
        <pc:spChg chg="mod">
          <ac:chgData name="楠 陆" userId="bd212e9c8df16be3" providerId="LiveId" clId="{F60D1819-E959-4168-B334-213B5F549DE2}" dt="2018-12-15T00:53:06.941" v="78" actId="113"/>
          <ac:spMkLst>
            <pc:docMk/>
            <pc:sldMk cId="604278438" sldId="310"/>
            <ac:spMk id="6" creationId="{82E2A12B-BB9A-4334-AA96-2C1A6E958A1B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694215882" sldId="312"/>
        </pc:sldMkLst>
      </pc:sldChg>
      <pc:sldChg chg="modSp modTransition">
        <pc:chgData name="楠 陆" userId="bd212e9c8df16be3" providerId="LiveId" clId="{F60D1819-E959-4168-B334-213B5F549DE2}" dt="2018-12-15T00:53:29.081" v="80" actId="113"/>
        <pc:sldMkLst>
          <pc:docMk/>
          <pc:sldMk cId="1640192397" sldId="313"/>
        </pc:sldMkLst>
        <pc:spChg chg="mod">
          <ac:chgData name="楠 陆" userId="bd212e9c8df16be3" providerId="LiveId" clId="{F60D1819-E959-4168-B334-213B5F549DE2}" dt="2018-12-15T00:53:29.081" v="80" actId="113"/>
          <ac:spMkLst>
            <pc:docMk/>
            <pc:sldMk cId="1640192397" sldId="313"/>
            <ac:spMk id="2" creationId="{894AB04D-7037-4A3A-B161-27584E64E844}"/>
          </ac:spMkLst>
        </pc:spChg>
      </pc:sldChg>
      <pc:sldChg chg="modSp modTransition">
        <pc:chgData name="楠 陆" userId="bd212e9c8df16be3" providerId="LiveId" clId="{F60D1819-E959-4168-B334-213B5F549DE2}" dt="2018-12-15T00:53:38.194" v="81" actId="113"/>
        <pc:sldMkLst>
          <pc:docMk/>
          <pc:sldMk cId="2758510646" sldId="314"/>
        </pc:sldMkLst>
        <pc:spChg chg="mod">
          <ac:chgData name="楠 陆" userId="bd212e9c8df16be3" providerId="LiveId" clId="{F60D1819-E959-4168-B334-213B5F549DE2}" dt="2018-12-15T00:53:38.194" v="81" actId="113"/>
          <ac:spMkLst>
            <pc:docMk/>
            <pc:sldMk cId="2758510646" sldId="314"/>
            <ac:spMk id="21506" creationId="{D4E1DFD3-22B3-48EA-AB21-95F0D964D222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2806065662" sldId="315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546671721" sldId="316"/>
        </pc:sldMkLst>
      </pc:sldChg>
      <pc:sldChg chg="modSp modTransition">
        <pc:chgData name="楠 陆" userId="bd212e9c8df16be3" providerId="LiveId" clId="{F60D1819-E959-4168-B334-213B5F549DE2}" dt="2018-12-15T00:48:06.987" v="69" actId="1076"/>
        <pc:sldMkLst>
          <pc:docMk/>
          <pc:sldMk cId="1436651723" sldId="317"/>
        </pc:sldMkLst>
        <pc:spChg chg="mod">
          <ac:chgData name="楠 陆" userId="bd212e9c8df16be3" providerId="LiveId" clId="{F60D1819-E959-4168-B334-213B5F549DE2}" dt="2018-12-15T00:48:03.200" v="68" actId="1076"/>
          <ac:spMkLst>
            <pc:docMk/>
            <pc:sldMk cId="1436651723" sldId="317"/>
            <ac:spMk id="41" creationId="{623A356A-6AB6-44E8-8229-51CD5EC0352E}"/>
          </ac:spMkLst>
        </pc:spChg>
        <pc:grpChg chg="mod">
          <ac:chgData name="楠 陆" userId="bd212e9c8df16be3" providerId="LiveId" clId="{F60D1819-E959-4168-B334-213B5F549DE2}" dt="2018-12-15T00:48:06.987" v="69" actId="1076"/>
          <ac:grpSpMkLst>
            <pc:docMk/>
            <pc:sldMk cId="1436651723" sldId="317"/>
            <ac:grpSpMk id="25607" creationId="{D1665303-71CC-44A6-932F-61F8973921EE}"/>
          </ac:grpSpMkLst>
        </pc:gr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330838251" sldId="318"/>
        </pc:sldMkLst>
      </pc:sldChg>
      <pc:sldChg chg="addSp delSp modSp modTransition">
        <pc:chgData name="楠 陆" userId="bd212e9c8df16be3" providerId="LiveId" clId="{F60D1819-E959-4168-B334-213B5F549DE2}" dt="2018-12-15T00:53:53.330" v="82" actId="113"/>
        <pc:sldMkLst>
          <pc:docMk/>
          <pc:sldMk cId="302576490" sldId="319"/>
        </pc:sldMkLst>
        <pc:spChg chg="mod">
          <ac:chgData name="楠 陆" userId="bd212e9c8df16be3" providerId="LiveId" clId="{F60D1819-E959-4168-B334-213B5F549DE2}" dt="2018-12-15T00:53:53.330" v="82" actId="113"/>
          <ac:spMkLst>
            <pc:docMk/>
            <pc:sldMk cId="302576490" sldId="319"/>
            <ac:spMk id="29698" creationId="{248C7D3A-B754-4289-9C21-781E91F789A9}"/>
          </ac:spMkLst>
        </pc:spChg>
        <pc:grpChg chg="del mod">
          <ac:chgData name="楠 陆" userId="bd212e9c8df16be3" providerId="LiveId" clId="{F60D1819-E959-4168-B334-213B5F549DE2}" dt="2018-12-14T22:21:35.067" v="22" actId="478"/>
          <ac:grpSpMkLst>
            <pc:docMk/>
            <pc:sldMk cId="302576490" sldId="319"/>
            <ac:grpSpMk id="8" creationId="{68A532FA-C71F-4EFC-BB0F-BB628592BAE5}"/>
          </ac:grpSpMkLst>
        </pc:grpChg>
        <pc:picChg chg="add del mod">
          <ac:chgData name="楠 陆" userId="bd212e9c8df16be3" providerId="LiveId" clId="{F60D1819-E959-4168-B334-213B5F549DE2}" dt="2018-12-14T22:21:56.151" v="27" actId="478"/>
          <ac:picMkLst>
            <pc:docMk/>
            <pc:sldMk cId="302576490" sldId="319"/>
            <ac:picMk id="2" creationId="{722527E6-0B81-458D-8FD3-4F181FDB4A1D}"/>
          </ac:picMkLst>
        </pc:picChg>
        <pc:picChg chg="add mod">
          <ac:chgData name="楠 陆" userId="bd212e9c8df16be3" providerId="LiveId" clId="{F60D1819-E959-4168-B334-213B5F549DE2}" dt="2018-12-14T22:22:50.254" v="32" actId="14100"/>
          <ac:picMkLst>
            <pc:docMk/>
            <pc:sldMk cId="302576490" sldId="319"/>
            <ac:picMk id="3" creationId="{9A513E21-AB99-45E1-84C2-5172102D50E9}"/>
          </ac:picMkLst>
        </pc:picChg>
      </pc:sldChg>
      <pc:sldChg chg="modSp modTransition modNotesTx">
        <pc:chgData name="楠 陆" userId="bd212e9c8df16be3" providerId="LiveId" clId="{F60D1819-E959-4168-B334-213B5F549DE2}" dt="2018-12-18T10:50:46.652" v="132" actId="20577"/>
        <pc:sldMkLst>
          <pc:docMk/>
          <pc:sldMk cId="153555291" sldId="320"/>
        </pc:sldMkLst>
        <pc:spChg chg="mod">
          <ac:chgData name="楠 陆" userId="bd212e9c8df16be3" providerId="LiveId" clId="{F60D1819-E959-4168-B334-213B5F549DE2}" dt="2018-12-15T00:54:07.693" v="84" actId="113"/>
          <ac:spMkLst>
            <pc:docMk/>
            <pc:sldMk cId="153555291" sldId="320"/>
            <ac:spMk id="31746" creationId="{7844B1D7-5BB0-4C7D-BA60-9973C8CC9F10}"/>
          </ac:spMkLst>
        </pc:spChg>
      </pc:sldChg>
      <pc:sldChg chg="modSp modTransition modNotesTx">
        <pc:chgData name="楠 陆" userId="bd212e9c8df16be3" providerId="LiveId" clId="{F60D1819-E959-4168-B334-213B5F549DE2}" dt="2018-12-18T10:51:01.860" v="133" actId="20577"/>
        <pc:sldMkLst>
          <pc:docMk/>
          <pc:sldMk cId="1866943199" sldId="321"/>
        </pc:sldMkLst>
        <pc:spChg chg="mod">
          <ac:chgData name="楠 陆" userId="bd212e9c8df16be3" providerId="LiveId" clId="{F60D1819-E959-4168-B334-213B5F549DE2}" dt="2018-12-15T00:54:21.493" v="85" actId="113"/>
          <ac:spMkLst>
            <pc:docMk/>
            <pc:sldMk cId="1866943199" sldId="321"/>
            <ac:spMk id="33794" creationId="{382B2FB5-1D3F-429E-903C-24088DCEB6EE}"/>
          </ac:spMkLst>
        </pc:spChg>
      </pc:sldChg>
      <pc:sldChg chg="modSp modTransition">
        <pc:chgData name="楠 陆" userId="bd212e9c8df16be3" providerId="LiveId" clId="{F60D1819-E959-4168-B334-213B5F549DE2}" dt="2018-12-15T00:54:32.642" v="86" actId="113"/>
        <pc:sldMkLst>
          <pc:docMk/>
          <pc:sldMk cId="1807419451" sldId="322"/>
        </pc:sldMkLst>
        <pc:spChg chg="mod">
          <ac:chgData name="楠 陆" userId="bd212e9c8df16be3" providerId="LiveId" clId="{F60D1819-E959-4168-B334-213B5F549DE2}" dt="2018-12-15T00:54:32.642" v="86" actId="113"/>
          <ac:spMkLst>
            <pc:docMk/>
            <pc:sldMk cId="1807419451" sldId="322"/>
            <ac:spMk id="35842" creationId="{F9DD4822-9ADD-4962-811A-2E600F1157B7}"/>
          </ac:spMkLst>
        </pc:spChg>
      </pc:sldChg>
      <pc:sldChg chg="modSp modTransition">
        <pc:chgData name="楠 陆" userId="bd212e9c8df16be3" providerId="LiveId" clId="{F60D1819-E959-4168-B334-213B5F549DE2}" dt="2018-12-15T00:54:40.026" v="87" actId="113"/>
        <pc:sldMkLst>
          <pc:docMk/>
          <pc:sldMk cId="2913580111" sldId="323"/>
        </pc:sldMkLst>
        <pc:spChg chg="mod">
          <ac:chgData name="楠 陆" userId="bd212e9c8df16be3" providerId="LiveId" clId="{F60D1819-E959-4168-B334-213B5F549DE2}" dt="2018-12-15T00:54:40.026" v="87" actId="113"/>
          <ac:spMkLst>
            <pc:docMk/>
            <pc:sldMk cId="2913580111" sldId="323"/>
            <ac:spMk id="37890" creationId="{5A4ADAD8-EE89-44E3-9391-1ADCC1A657D7}"/>
          </ac:spMkLst>
        </pc:spChg>
      </pc:sldChg>
      <pc:sldChg chg="modSp modTransition">
        <pc:chgData name="楠 陆" userId="bd212e9c8df16be3" providerId="LiveId" clId="{F60D1819-E959-4168-B334-213B5F549DE2}" dt="2018-12-15T00:54:47.085" v="88" actId="113"/>
        <pc:sldMkLst>
          <pc:docMk/>
          <pc:sldMk cId="1412228928" sldId="324"/>
        </pc:sldMkLst>
        <pc:spChg chg="mod">
          <ac:chgData name="楠 陆" userId="bd212e9c8df16be3" providerId="LiveId" clId="{F60D1819-E959-4168-B334-213B5F549DE2}" dt="2018-12-15T00:54:47.085" v="88" actId="113"/>
          <ac:spMkLst>
            <pc:docMk/>
            <pc:sldMk cId="1412228928" sldId="324"/>
            <ac:spMk id="39938" creationId="{1EF93A9C-3F3A-4088-8DBF-32DEA97D8461}"/>
          </ac:spMkLst>
        </pc:spChg>
      </pc:sldChg>
      <pc:sldChg chg="modSp modTransition">
        <pc:chgData name="楠 陆" userId="bd212e9c8df16be3" providerId="LiveId" clId="{F60D1819-E959-4168-B334-213B5F549DE2}" dt="2018-12-15T00:54:54.439" v="89" actId="113"/>
        <pc:sldMkLst>
          <pc:docMk/>
          <pc:sldMk cId="0" sldId="325"/>
        </pc:sldMkLst>
        <pc:spChg chg="mod">
          <ac:chgData name="楠 陆" userId="bd212e9c8df16be3" providerId="LiveId" clId="{F60D1819-E959-4168-B334-213B5F549DE2}" dt="2018-12-15T00:54:54.439" v="89" actId="113"/>
          <ac:spMkLst>
            <pc:docMk/>
            <pc:sldMk cId="0" sldId="325"/>
            <ac:spMk id="44034" creationId="{AE9AE61F-22DD-44BB-8A1A-36216046FD89}"/>
          </ac:spMkLst>
        </pc:spChg>
      </pc:sldChg>
      <pc:sldChg chg="modSp modTransition">
        <pc:chgData name="楠 陆" userId="bd212e9c8df16be3" providerId="LiveId" clId="{F60D1819-E959-4168-B334-213B5F549DE2}" dt="2018-12-15T00:55:02.318" v="90" actId="113"/>
        <pc:sldMkLst>
          <pc:docMk/>
          <pc:sldMk cId="1503680338" sldId="326"/>
        </pc:sldMkLst>
        <pc:spChg chg="mod">
          <ac:chgData name="楠 陆" userId="bd212e9c8df16be3" providerId="LiveId" clId="{F60D1819-E959-4168-B334-213B5F549DE2}" dt="2018-12-15T00:55:02.318" v="90" actId="113"/>
          <ac:spMkLst>
            <pc:docMk/>
            <pc:sldMk cId="1503680338" sldId="326"/>
            <ac:spMk id="46082" creationId="{8093D739-CE99-4AB4-B550-4D3B0793CC59}"/>
          </ac:spMkLst>
        </pc:spChg>
      </pc:sldChg>
      <pc:sldChg chg="modSp modTransition">
        <pc:chgData name="楠 陆" userId="bd212e9c8df16be3" providerId="LiveId" clId="{F60D1819-E959-4168-B334-213B5F549DE2}" dt="2018-12-15T00:55:11.415" v="91" actId="113"/>
        <pc:sldMkLst>
          <pc:docMk/>
          <pc:sldMk cId="363238103" sldId="327"/>
        </pc:sldMkLst>
        <pc:spChg chg="mod">
          <ac:chgData name="楠 陆" userId="bd212e9c8df16be3" providerId="LiveId" clId="{F60D1819-E959-4168-B334-213B5F549DE2}" dt="2018-12-15T00:55:11.415" v="91" actId="113"/>
          <ac:spMkLst>
            <pc:docMk/>
            <pc:sldMk cId="363238103" sldId="327"/>
            <ac:spMk id="48130" creationId="{81DFE56A-400E-4EFC-BA24-98C40481BB06}"/>
          </ac:spMkLst>
        </pc:spChg>
      </pc:sldChg>
      <pc:sldChg chg="modSp modTransition">
        <pc:chgData name="楠 陆" userId="bd212e9c8df16be3" providerId="LiveId" clId="{F60D1819-E959-4168-B334-213B5F549DE2}" dt="2018-12-15T00:42:02.211" v="53"/>
        <pc:sldMkLst>
          <pc:docMk/>
          <pc:sldMk cId="3792491448" sldId="328"/>
        </pc:sldMkLst>
        <pc:spChg chg="mod">
          <ac:chgData name="楠 陆" userId="bd212e9c8df16be3" providerId="LiveId" clId="{F60D1819-E959-4168-B334-213B5F549DE2}" dt="2018-12-14T22:27:40.270" v="39" actId="207"/>
          <ac:spMkLst>
            <pc:docMk/>
            <pc:sldMk cId="3792491448" sldId="328"/>
            <ac:spMk id="50178" creationId="{402BADE1-2EC5-484B-935B-18E9D5564BF9}"/>
          </ac:spMkLst>
        </pc:spChg>
      </pc:sldChg>
      <pc:sldChg chg="modSp modTransition modNotesTx">
        <pc:chgData name="楠 陆" userId="bd212e9c8df16be3" providerId="LiveId" clId="{F60D1819-E959-4168-B334-213B5F549DE2}" dt="2018-12-18T10:51:59.701" v="141" actId="20577"/>
        <pc:sldMkLst>
          <pc:docMk/>
          <pc:sldMk cId="601831119" sldId="329"/>
        </pc:sldMkLst>
        <pc:spChg chg="mod">
          <ac:chgData name="楠 陆" userId="bd212e9c8df16be3" providerId="LiveId" clId="{F60D1819-E959-4168-B334-213B5F549DE2}" dt="2018-12-14T22:29:48.412" v="46" actId="20577"/>
          <ac:spMkLst>
            <pc:docMk/>
            <pc:sldMk cId="601831119" sldId="329"/>
            <ac:spMk id="52236" creationId="{34B3429F-CC24-4CCD-B7D5-B83D2A24738F}"/>
          </ac:spMkLst>
        </pc:spChg>
        <pc:spChg chg="mod">
          <ac:chgData name="楠 陆" userId="bd212e9c8df16be3" providerId="LiveId" clId="{F60D1819-E959-4168-B334-213B5F549DE2}" dt="2018-12-14T22:29:32.966" v="43" actId="20577"/>
          <ac:spMkLst>
            <pc:docMk/>
            <pc:sldMk cId="601831119" sldId="329"/>
            <ac:spMk id="52238" creationId="{E9D72D78-C48B-47D1-8CE8-6F7E441DCD0E}"/>
          </ac:spMkLst>
        </pc:spChg>
        <pc:graphicFrameChg chg="mod">
          <ac:chgData name="楠 陆" userId="bd212e9c8df16be3" providerId="LiveId" clId="{F60D1819-E959-4168-B334-213B5F549DE2}" dt="2018-12-14T22:29:41.736" v="44" actId="1076"/>
          <ac:graphicFrameMkLst>
            <pc:docMk/>
            <pc:sldMk cId="601831119" sldId="329"/>
            <ac:graphicFrameMk id="52235" creationId="{36047EEB-8309-49C4-85F4-7E07E18119A0}"/>
          </ac:graphicFrameMkLst>
        </pc:graphicFrame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566401190" sldId="330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295150616" sldId="331"/>
        </pc:sldMkLst>
      </pc:sldChg>
      <pc:sldChg chg="modSp modTransition">
        <pc:chgData name="楠 陆" userId="bd212e9c8df16be3" providerId="LiveId" clId="{F60D1819-E959-4168-B334-213B5F549DE2}" dt="2018-12-15T00:52:30.818" v="74" actId="14100"/>
        <pc:sldMkLst>
          <pc:docMk/>
          <pc:sldMk cId="3189232844" sldId="332"/>
        </pc:sldMkLst>
        <pc:spChg chg="mod">
          <ac:chgData name="楠 陆" userId="bd212e9c8df16be3" providerId="LiveId" clId="{F60D1819-E959-4168-B334-213B5F549DE2}" dt="2018-12-15T00:52:30.818" v="74" actId="14100"/>
          <ac:spMkLst>
            <pc:docMk/>
            <pc:sldMk cId="3189232844" sldId="332"/>
            <ac:spMk id="2" creationId="{663B67E8-4D96-4BF0-9300-B1420A51FAE3}"/>
          </ac:spMkLst>
        </pc:spChg>
      </pc:sldChg>
      <pc:sldChg chg="addSp modSp modTransition modAnim">
        <pc:chgData name="楠 陆" userId="bd212e9c8df16be3" providerId="LiveId" clId="{F60D1819-E959-4168-B334-213B5F549DE2}" dt="2018-12-16T13:16:37.958" v="130" actId="1035"/>
        <pc:sldMkLst>
          <pc:docMk/>
          <pc:sldMk cId="3712641867" sldId="333"/>
        </pc:sldMkLst>
        <pc:spChg chg="mod">
          <ac:chgData name="楠 陆" userId="bd212e9c8df16be3" providerId="LiveId" clId="{F60D1819-E959-4168-B334-213B5F549DE2}" dt="2018-12-16T13:06:09.863" v="110" actId="2710"/>
          <ac:spMkLst>
            <pc:docMk/>
            <pc:sldMk cId="3712641867" sldId="333"/>
            <ac:spMk id="4" creationId="{90916DB2-0058-4F24-A4AE-CC6AD68B82E9}"/>
          </ac:spMkLst>
        </pc:spChg>
        <pc:picChg chg="add mod">
          <ac:chgData name="楠 陆" userId="bd212e9c8df16be3" providerId="LiveId" clId="{F60D1819-E959-4168-B334-213B5F549DE2}" dt="2018-12-16T13:16:37.958" v="130" actId="1035"/>
          <ac:picMkLst>
            <pc:docMk/>
            <pc:sldMk cId="3712641867" sldId="333"/>
            <ac:picMk id="2" creationId="{FBB97AFE-CB96-4B76-86AB-6BC2C6359DE5}"/>
          </ac:picMkLst>
        </pc:picChg>
        <pc:picChg chg="add mod">
          <ac:chgData name="楠 陆" userId="bd212e9c8df16be3" providerId="LiveId" clId="{F60D1819-E959-4168-B334-213B5F549DE2}" dt="2018-12-16T13:15:58.881" v="122" actId="1076"/>
          <ac:picMkLst>
            <pc:docMk/>
            <pc:sldMk cId="3712641867" sldId="333"/>
            <ac:picMk id="3" creationId="{FD56ADB8-5663-4059-A4BB-F1AAB137F079}"/>
          </ac:picMkLst>
        </pc:picChg>
        <pc:picChg chg="mod">
          <ac:chgData name="楠 陆" userId="bd212e9c8df16be3" providerId="LiveId" clId="{F60D1819-E959-4168-B334-213B5F549DE2}" dt="2018-12-16T13:16:29.262" v="128" actId="1036"/>
          <ac:picMkLst>
            <pc:docMk/>
            <pc:sldMk cId="3712641867" sldId="333"/>
            <ac:picMk id="5" creationId="{AE92E0D2-836E-4523-BFFC-46672E413C5A}"/>
          </ac:picMkLst>
        </pc:picChg>
        <pc:picChg chg="mod">
          <ac:chgData name="楠 陆" userId="bd212e9c8df16be3" providerId="LiveId" clId="{F60D1819-E959-4168-B334-213B5F549DE2}" dt="2018-12-16T13:16:21.983" v="125" actId="1035"/>
          <ac:picMkLst>
            <pc:docMk/>
            <pc:sldMk cId="3712641867" sldId="333"/>
            <ac:picMk id="6" creationId="{E14A8F43-6E97-4C6D-B57A-1CB5DEE4A1B7}"/>
          </ac:picMkLst>
        </pc:picChg>
      </pc:sldChg>
      <pc:sldMasterChg chg="modTransition modSldLayout">
        <pc:chgData name="楠 陆" userId="bd212e9c8df16be3" providerId="LiveId" clId="{F60D1819-E959-4168-B334-213B5F549DE2}" dt="2018-12-15T00:42:02.211" v="53"/>
        <pc:sldMasterMkLst>
          <pc:docMk/>
          <pc:sldMasterMk cId="0" sldId="2147484358"/>
        </pc:sldMasterMkLst>
        <pc:sldLayoutChg chg="modTransition">
          <pc:chgData name="楠 陆" userId="bd212e9c8df16be3" providerId="LiveId" clId="{F60D1819-E959-4168-B334-213B5F549DE2}" dt="2018-12-15T00:42:02.211" v="53"/>
          <pc:sldLayoutMkLst>
            <pc:docMk/>
            <pc:sldMasterMk cId="0" sldId="2147484358"/>
            <pc:sldLayoutMk cId="4024184028" sldId="2147484782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23/3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23/3/22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79404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471017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851682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9324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845881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94085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effectLst/>
              </a:rPr>
              <a:t>所谓递归解析</a:t>
            </a:r>
            <a:r>
              <a:rPr lang="en-US" altLang="zh-CN" dirty="0">
                <a:effectLst/>
              </a:rPr>
              <a:t>,</a:t>
            </a:r>
            <a:r>
              <a:rPr lang="zh-CN" altLang="en-US" dirty="0">
                <a:effectLst/>
              </a:rPr>
              <a:t>简单来说就是你向一个域服务器提出递归解析请求，</a:t>
            </a:r>
            <a:r>
              <a:rPr lang="zh-CN" altLang="en-US" b="1" dirty="0">
                <a:effectLst/>
              </a:rPr>
              <a:t>域服务器就全权帮你解析域名</a:t>
            </a:r>
            <a:r>
              <a:rPr lang="zh-CN" altLang="en-US" dirty="0">
                <a:effectLst/>
              </a:rPr>
              <a:t>，就是在他的授权域内有这个解析的返回信息给你，没有的话也会交给它自动帮你找域外的服务器分析，直到把结果返回给你</a:t>
            </a:r>
            <a:endParaRPr lang="en-US" altLang="zh-CN" dirty="0"/>
          </a:p>
          <a:p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361335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effectLst/>
              </a:rPr>
              <a:t>非递归解析就是当在它域内找不到解析的时候就</a:t>
            </a:r>
            <a:r>
              <a:rPr lang="zh-CN" altLang="en-US" b="1" dirty="0">
                <a:effectLst/>
              </a:rPr>
              <a:t>只会把其他有可能的服务器地址告诉你</a:t>
            </a:r>
            <a:r>
              <a:rPr lang="zh-CN" altLang="en-US" dirty="0">
                <a:effectLst/>
              </a:rPr>
              <a:t>，要你的电脑自己再发请求到另外的服务器进行分析</a:t>
            </a:r>
            <a:r>
              <a:rPr lang="en-US" altLang="zh-CN" dirty="0">
                <a:effectLst/>
              </a:rPr>
              <a:t>.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35088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909659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3384376" cy="37720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1 DNS</a:t>
            </a:r>
            <a:r>
              <a:rPr lang="zh-CN" altLang="en-US" sz="2200" dirty="0"/>
              <a:t>服务的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DNS</a:t>
            </a:r>
            <a:r>
              <a:rPr lang="zh-CN" altLang="en-US" sz="2000" dirty="0"/>
              <a:t>的作用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主机域名转换成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能够方便访问各种网络资源和服务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实现互联网应用层协议的基础</a:t>
            </a: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EF5C7218-868A-4CFB-B145-9895D47A36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362089"/>
              </p:ext>
            </p:extLst>
          </p:nvPr>
        </p:nvGraphicFramePr>
        <p:xfrm>
          <a:off x="3563888" y="1340768"/>
          <a:ext cx="5256212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11978" imgH="2252710" progId="Visio.Drawing.11">
                  <p:embed/>
                </p:oleObj>
              </mc:Choice>
              <mc:Fallback>
                <p:oleObj name="Visio" r:id="rId3" imgW="3711978" imgH="2252710" progId="Visio.Drawing.11">
                  <p:embed/>
                  <p:pic>
                    <p:nvPicPr>
                      <p:cNvPr id="109575" name="Object 1">
                        <a:extLst>
                          <a:ext uri="{FF2B5EF4-FFF2-40B4-BE49-F238E27FC236}">
                            <a16:creationId xmlns:a16="http://schemas.microsoft.com/office/drawing/2014/main" id="{12382E59-05F2-4D97-B0C9-7D0D38DA0A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340768"/>
                        <a:ext cx="5256212" cy="3240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109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77EF6D42-1D7F-4627-8758-2AD37FD4B9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978" y="1696756"/>
            <a:ext cx="8068043" cy="4252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331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255713"/>
            <a:ext cx="3955286" cy="4695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1 DNS</a:t>
            </a:r>
            <a:r>
              <a:rPr lang="zh-CN" altLang="en-US" sz="2200" dirty="0"/>
              <a:t>服务的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DNS</a:t>
            </a:r>
            <a:r>
              <a:rPr lang="zh-CN" altLang="en-US" sz="2000" dirty="0"/>
              <a:t>系统的功能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名字空间定义：系统提供所有可能出现的结点命名的名字空间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名字注册：为主机分配在全网具有唯一性的名字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名字解析：提供有效的主机名与网络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转换机制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AC593063-86E9-48DA-9C2E-3BCFA71B05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621742"/>
              </p:ext>
            </p:extLst>
          </p:nvPr>
        </p:nvGraphicFramePr>
        <p:xfrm>
          <a:off x="4710863" y="2024409"/>
          <a:ext cx="4099302" cy="2809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94660" imgH="2734769" progId="Visio.Drawing.11">
                  <p:embed/>
                </p:oleObj>
              </mc:Choice>
              <mc:Fallback>
                <p:oleObj name="Visio" r:id="rId3" imgW="3994660" imgH="2734769" progId="Visio.Drawing.11">
                  <p:embed/>
                  <p:pic>
                    <p:nvPicPr>
                      <p:cNvPr id="110600" name="Object 3">
                        <a:extLst>
                          <a:ext uri="{FF2B5EF4-FFF2-40B4-BE49-F238E27FC236}">
                            <a16:creationId xmlns:a16="http://schemas.microsoft.com/office/drawing/2014/main" id="{4947F38D-6FF4-4272-BE50-29F286E038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0863" y="2024409"/>
                        <a:ext cx="4099302" cy="2809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9188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1925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2 </a:t>
            </a:r>
            <a:r>
              <a:rPr lang="zh-CN" altLang="en-US" sz="2200" dirty="0"/>
              <a:t>域名结构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主机名字要求全局唯一，能在整个互联网通用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便于管理（名字分配、确认、回收）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便于映射，域名与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之间映射（关键问题映射效率）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B4468C66-6B32-4ACB-B3DE-600989AF5E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05580"/>
              </p:ext>
            </p:extLst>
          </p:nvPr>
        </p:nvGraphicFramePr>
        <p:xfrm>
          <a:off x="537368" y="3210456"/>
          <a:ext cx="8069263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46700" imgH="1366628" progId="Visio.Drawing.11">
                  <p:embed/>
                </p:oleObj>
              </mc:Choice>
              <mc:Fallback>
                <p:oleObj name="Visio" r:id="rId3" imgW="4246700" imgH="1366628" progId="Visio.Drawing.11">
                  <p:embed/>
                  <p:pic>
                    <p:nvPicPr>
                      <p:cNvPr id="111625" name="Object 3">
                        <a:extLst>
                          <a:ext uri="{FF2B5EF4-FFF2-40B4-BE49-F238E27FC236}">
                            <a16:creationId xmlns:a16="http://schemas.microsoft.com/office/drawing/2014/main" id="{769FE712-0BF5-4138-AD37-630B57D3DB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" y="3210456"/>
                        <a:ext cx="8069263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278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5157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3 DNS</a:t>
            </a:r>
            <a:r>
              <a:rPr lang="zh-CN" altLang="en-US" sz="2200" dirty="0"/>
              <a:t>服务的实现</a:t>
            </a:r>
            <a:endParaRPr lang="en-US" altLang="zh-CN" sz="220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域名空间与资源记录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按照树形名字空间结构，域名相关数据技术规范建立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域名空间树上每个结点和叶子用一组信息命名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域名查询就是从某个域的域名集合中抽取某类特殊信息的过程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域名服务器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保存域名树结构和对应信息的服务器程序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拥有对部分域名空间树完整信息的解析（授权服务器）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授权服务器所管理的是“区域”（</a:t>
            </a:r>
            <a:r>
              <a:rPr lang="en-US" altLang="zh-CN" sz="2000" b="0" dirty="0"/>
              <a:t>zone</a:t>
            </a:r>
            <a:r>
              <a:rPr lang="zh-CN" altLang="en-US" sz="2000" b="0" dirty="0"/>
              <a:t>）域名信息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地址解析程序</a:t>
            </a:r>
            <a:r>
              <a:rPr lang="zh-CN" altLang="en-US" sz="2000" b="0" dirty="0"/>
              <a:t>：从域名服务器中检索客户请求查询的域名所对应的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</a:t>
            </a:r>
          </a:p>
        </p:txBody>
      </p:sp>
    </p:spTree>
    <p:extLst>
      <p:ext uri="{BB962C8B-B14F-4D97-AF65-F5344CB8AC3E}">
        <p14:creationId xmlns:p14="http://schemas.microsoft.com/office/powerpoint/2010/main" val="3701200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37748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3 DNS</a:t>
            </a:r>
            <a:r>
              <a:rPr lang="zh-CN" altLang="en-US" sz="2200" dirty="0"/>
              <a:t>服务的实现</a:t>
            </a:r>
            <a:endParaRPr lang="en-US" altLang="zh-CN" sz="220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三者关系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通过对本地地址解析程序系统调用，对域名系统进行访问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从地址解析角度看，域名系统是由数量未知的域名服务器构成的系统，</a:t>
            </a:r>
            <a:r>
              <a:rPr lang="zh-CN" altLang="en-US" sz="2000" b="0" dirty="0">
                <a:solidFill>
                  <a:srgbClr val="FF0000"/>
                </a:solidFill>
              </a:rPr>
              <a:t>每个域名服务器存储整个域名空间树数据的一部分</a:t>
            </a:r>
            <a:endParaRPr lang="en-US" altLang="zh-CN" sz="2000" b="0" dirty="0">
              <a:solidFill>
                <a:srgbClr val="FF0000"/>
              </a:solidFill>
            </a:endParaRP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从域名服务角度看，域名系统由相互独立（称为“区域”）的本地数据集构成的</a:t>
            </a:r>
            <a:endParaRPr lang="en-US" altLang="zh-CN" sz="2000" b="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NS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个基本构件：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域名数据库、服务、用户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222654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3310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4 </a:t>
            </a:r>
            <a:r>
              <a:rPr lang="zh-CN" altLang="en-US" sz="2200" dirty="0"/>
              <a:t>域名解析的基本原理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域名解析的基本概念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域名解析器：将域名转换为对应的</a:t>
            </a:r>
            <a:r>
              <a:rPr lang="en-US" altLang="zh-CN" sz="2000" b="0" dirty="0"/>
              <a:t>IP</a:t>
            </a:r>
            <a:r>
              <a:rPr lang="zh-CN" altLang="en-US" sz="2000" b="0" dirty="0"/>
              <a:t>地址的过程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控制面板→</a:t>
            </a:r>
            <a:r>
              <a:rPr lang="en-US" altLang="zh-CN" sz="2000" b="0" dirty="0"/>
              <a:t>TCP/IP→</a:t>
            </a:r>
            <a:r>
              <a:rPr lang="zh-CN" altLang="en-US" sz="2000" b="0" dirty="0"/>
              <a:t>属性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域名解析算法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递归解析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反复解析</a:t>
            </a:r>
          </a:p>
        </p:txBody>
      </p:sp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CBB531C8-A07F-4C3B-9DA6-67B68FBA94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629733"/>
              </p:ext>
            </p:extLst>
          </p:nvPr>
        </p:nvGraphicFramePr>
        <p:xfrm>
          <a:off x="3275856" y="2839842"/>
          <a:ext cx="5328592" cy="3511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12621" imgH="3238662" progId="Visio.Drawing.11">
                  <p:embed/>
                </p:oleObj>
              </mc:Choice>
              <mc:Fallback>
                <p:oleObj name="Visio" r:id="rId3" imgW="4912621" imgH="3238662" progId="Visio.Drawing.11">
                  <p:embed/>
                  <p:pic>
                    <p:nvPicPr>
                      <p:cNvPr id="114698" name="Object 1">
                        <a:extLst>
                          <a:ext uri="{FF2B5EF4-FFF2-40B4-BE49-F238E27FC236}">
                            <a16:creationId xmlns:a16="http://schemas.microsoft.com/office/drawing/2014/main" id="{251178D9-741A-4F0F-9C2D-15AFE1FEE2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2839842"/>
                        <a:ext cx="5328592" cy="3511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4014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4 </a:t>
            </a:r>
            <a:r>
              <a:rPr lang="zh-CN" altLang="en-US" sz="2200" dirty="0"/>
              <a:t>域名解析的基本原理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递归解析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620B2681-B866-45F1-8EE1-2CD066D943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236627"/>
              </p:ext>
            </p:extLst>
          </p:nvPr>
        </p:nvGraphicFramePr>
        <p:xfrm>
          <a:off x="896937" y="2040582"/>
          <a:ext cx="7350125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14708" imgH="2474500" progId="Visio.Drawing.11">
                  <p:embed/>
                </p:oleObj>
              </mc:Choice>
              <mc:Fallback>
                <p:oleObj name="Visio" r:id="rId3" imgW="4514708" imgH="2474500" progId="Visio.Drawing.11">
                  <p:embed/>
                  <p:pic>
                    <p:nvPicPr>
                      <p:cNvPr id="116748" name="Object 3">
                        <a:extLst>
                          <a:ext uri="{FF2B5EF4-FFF2-40B4-BE49-F238E27FC236}">
                            <a16:creationId xmlns:a16="http://schemas.microsoft.com/office/drawing/2014/main" id="{446896F6-E584-48A4-986F-720501610C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937" y="2040582"/>
                        <a:ext cx="7350125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9992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4 </a:t>
            </a:r>
            <a:r>
              <a:rPr lang="zh-CN" altLang="en-US" sz="2200" dirty="0"/>
              <a:t>域名解析的基本原理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迭代解析（反复解析）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300C2AFA-7B16-49CF-A0FA-FB6BDB4E5F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409602"/>
              </p:ext>
            </p:extLst>
          </p:nvPr>
        </p:nvGraphicFramePr>
        <p:xfrm>
          <a:off x="1259681" y="1988840"/>
          <a:ext cx="6624637" cy="391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91945" imgH="2305888" progId="Visio.Drawing.11">
                  <p:embed/>
                </p:oleObj>
              </mc:Choice>
              <mc:Fallback>
                <p:oleObj name="Visio" r:id="rId3" imgW="3891945" imgH="2305888" progId="Visio.Drawing.11">
                  <p:embed/>
                  <p:pic>
                    <p:nvPicPr>
                      <p:cNvPr id="115723" name="Object 3">
                        <a:extLst>
                          <a:ext uri="{FF2B5EF4-FFF2-40B4-BE49-F238E27FC236}">
                            <a16:creationId xmlns:a16="http://schemas.microsoft.com/office/drawing/2014/main" id="{E8B71731-ADCD-4077-9BA7-A01C9511CA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81" y="1988840"/>
                        <a:ext cx="6624637" cy="391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332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51845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6  </a:t>
            </a:r>
            <a:r>
              <a:rPr lang="zh-CN" altLang="en-US" sz="2400" dirty="0"/>
              <a:t>域名系统与</a:t>
            </a:r>
            <a:r>
              <a:rPr lang="en-US" altLang="zh-CN" sz="2400" dirty="0"/>
              <a:t>DNS</a:t>
            </a:r>
            <a:r>
              <a:rPr lang="zh-CN" altLang="en-US" sz="2400" dirty="0"/>
              <a:t>服务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92887" cy="3310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6.5 </a:t>
            </a:r>
            <a:r>
              <a:rPr lang="zh-CN" altLang="en-US" sz="2200" dirty="0"/>
              <a:t>域名系统的高速缓存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复制：</a:t>
            </a:r>
            <a:r>
              <a:rPr lang="zh-CN" altLang="en-US" sz="2000" b="0" dirty="0"/>
              <a:t>每个根目录被复制，该服务器副本存放在整个网络上。当一个新的网络加入互联网时，在本地的</a:t>
            </a:r>
            <a:r>
              <a:rPr lang="en-US" altLang="zh-CN" sz="2000" b="0" dirty="0"/>
              <a:t>DNS</a:t>
            </a:r>
            <a:r>
              <a:rPr lang="zh-CN" altLang="en-US" sz="2000" b="0" dirty="0"/>
              <a:t>服务器中配置一个根服务器表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缓存：使用高速缓存优化查询开销。每个服务器都保留了一个域名缓存，查询一个新的域名时，服务器将该绑定的一个副本置于它的缓存中</a:t>
            </a:r>
          </a:p>
        </p:txBody>
      </p:sp>
    </p:spTree>
    <p:extLst>
      <p:ext uri="{BB962C8B-B14F-4D97-AF65-F5344CB8AC3E}">
        <p14:creationId xmlns:p14="http://schemas.microsoft.com/office/powerpoint/2010/main" val="396908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302</TotalTime>
  <Words>615</Words>
  <Application>Microsoft Office PowerPoint</Application>
  <PresentationFormat>全屏显示(4:3)</PresentationFormat>
  <Paragraphs>66</Paragraphs>
  <Slides>1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8" baseType="lpstr">
      <vt:lpstr>隶书</vt:lpstr>
      <vt:lpstr>Arial</vt:lpstr>
      <vt:lpstr>Calibri</vt:lpstr>
      <vt:lpstr>Calibri Light</vt:lpstr>
      <vt:lpstr>Times New Roman</vt:lpstr>
      <vt:lpstr>Wingdings</vt:lpstr>
      <vt:lpstr>回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王 曦</cp:lastModifiedBy>
  <cp:revision>1801</cp:revision>
  <dcterms:created xsi:type="dcterms:W3CDTF">2014-05-03T04:50:23Z</dcterms:created>
  <dcterms:modified xsi:type="dcterms:W3CDTF">2023-03-22T13:48:12Z</dcterms:modified>
</cp:coreProperties>
</file>